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0CB6" w:rsidRDefault="00DA5ED0" w:rsidP="00272F8A">
      <w:pPr>
        <w:pStyle w:val="Heading1"/>
      </w:pPr>
      <w:r>
        <w:t>Chapter 8</w:t>
      </w:r>
    </w:p>
    <w:p w:rsidR="001035F9" w:rsidRDefault="00DA5ED0" w:rsidP="005C19E0">
      <w:pPr>
        <w:pStyle w:val="Heading1"/>
      </w:pPr>
      <w:r>
        <w:t>Behavioral</w:t>
      </w:r>
      <w:r w:rsidR="005C19E0" w:rsidRPr="005C19E0">
        <w:t xml:space="preserve"> Model</w:t>
      </w:r>
    </w:p>
    <w:p w:rsidR="00DA5ED0" w:rsidRDefault="00DA5ED0" w:rsidP="00DA5ED0"/>
    <w:p w:rsidR="00DA5ED0" w:rsidRDefault="00DA5ED0" w:rsidP="00DA5ED0">
      <w:r w:rsidRPr="00DA5ED0">
        <w:t>The behavioral model indicates how software will respond to external events.</w:t>
      </w:r>
    </w:p>
    <w:p w:rsidR="00DA5ED0" w:rsidRDefault="00DA5ED0" w:rsidP="00DA5ED0"/>
    <w:p w:rsidR="00DA5ED0" w:rsidRDefault="00C61B2F" w:rsidP="00DA5ED0">
      <w:pPr>
        <w:pStyle w:val="Heading2"/>
      </w:pPr>
      <w:r w:rsidRPr="00C61B2F">
        <w:t>8.1 State Transition Diagram</w:t>
      </w:r>
      <w:r>
        <w:t>:</w:t>
      </w:r>
    </w:p>
    <w:p w:rsidR="00BD4347" w:rsidRDefault="007C66A2" w:rsidP="00BD4347">
      <w:r w:rsidRPr="007C66A2">
        <w:t>State diagram represents active states for each class the events (triggers). For performing this task, we have identified all the events, their initiators and collaborators.</w:t>
      </w:r>
    </w:p>
    <w:p w:rsidR="00DD01E7" w:rsidRDefault="00DD01E7" w:rsidP="00BD4347"/>
    <w:p w:rsidR="00DD01E7" w:rsidRDefault="00DD01E7" w:rsidP="00BD4347">
      <w:pPr>
        <w:rPr>
          <w:b/>
        </w:rPr>
      </w:pPr>
      <w:r>
        <w:rPr>
          <w:b/>
        </w:rPr>
        <w:t>Event List:</w:t>
      </w:r>
    </w:p>
    <w:p w:rsidR="003E7240" w:rsidRDefault="003E7240" w:rsidP="003E7240">
      <w:pPr>
        <w:pStyle w:val="ListParagraph"/>
        <w:numPr>
          <w:ilvl w:val="0"/>
          <w:numId w:val="38"/>
        </w:numPr>
      </w:pPr>
      <w:r w:rsidRPr="003E7240">
        <w:t>add specific sectors of expense</w:t>
      </w:r>
    </w:p>
    <w:p w:rsidR="003E7240" w:rsidRDefault="003E7240" w:rsidP="003E7240">
      <w:pPr>
        <w:pStyle w:val="ListParagraph"/>
        <w:numPr>
          <w:ilvl w:val="0"/>
          <w:numId w:val="38"/>
        </w:numPr>
      </w:pPr>
      <w:r>
        <w:t>add</w:t>
      </w:r>
      <w:r w:rsidRPr="003E7240">
        <w:t xml:space="preserve"> various field names of expense under each sector with a unique field access key and estimated amount</w:t>
      </w:r>
    </w:p>
    <w:p w:rsidR="003E7240" w:rsidRPr="00D21EB4" w:rsidRDefault="003E7240" w:rsidP="003E7240">
      <w:pPr>
        <w:pStyle w:val="ListParagraph"/>
        <w:numPr>
          <w:ilvl w:val="0"/>
          <w:numId w:val="38"/>
        </w:numPr>
      </w:pPr>
      <w:r>
        <w:rPr>
          <w:szCs w:val="28"/>
        </w:rPr>
        <w:t xml:space="preserve">assigns each teacher </w:t>
      </w:r>
      <w:r>
        <w:rPr>
          <w:szCs w:val="28"/>
        </w:rPr>
        <w:t>with a unique username, password, one or many sector names</w:t>
      </w:r>
      <w:r w:rsidR="00D21EB4">
        <w:rPr>
          <w:szCs w:val="28"/>
        </w:rPr>
        <w:t xml:space="preserve"> includes one or many </w:t>
      </w:r>
      <w:r w:rsidR="00D21EB4">
        <w:rPr>
          <w:szCs w:val="28"/>
        </w:rPr>
        <w:t>field access keys</w:t>
      </w:r>
    </w:p>
    <w:p w:rsidR="00D21EB4" w:rsidRPr="00CA0499" w:rsidRDefault="00CA0499" w:rsidP="003E7240">
      <w:pPr>
        <w:pStyle w:val="ListParagraph"/>
        <w:numPr>
          <w:ilvl w:val="0"/>
          <w:numId w:val="38"/>
        </w:numPr>
      </w:pPr>
      <w:r>
        <w:rPr>
          <w:szCs w:val="28"/>
        </w:rPr>
        <w:t>propose</w:t>
      </w:r>
      <w:r>
        <w:rPr>
          <w:szCs w:val="28"/>
        </w:rPr>
        <w:t xml:space="preserve"> an amount of expense corresponding to the assigned fields of the assigned sectors</w:t>
      </w:r>
    </w:p>
    <w:p w:rsidR="00CA0499" w:rsidRPr="00CA0499" w:rsidRDefault="00CA0499" w:rsidP="003E7240">
      <w:pPr>
        <w:pStyle w:val="ListParagraph"/>
        <w:numPr>
          <w:ilvl w:val="0"/>
          <w:numId w:val="38"/>
        </w:numPr>
      </w:pPr>
      <w:r>
        <w:rPr>
          <w:szCs w:val="28"/>
        </w:rPr>
        <w:t>send proposal</w:t>
      </w:r>
      <w:r>
        <w:rPr>
          <w:szCs w:val="28"/>
        </w:rPr>
        <w:t xml:space="preserve"> to the Director for approval.</w:t>
      </w:r>
    </w:p>
    <w:p w:rsidR="00CA0499" w:rsidRDefault="001260BA" w:rsidP="003E7240">
      <w:pPr>
        <w:pStyle w:val="ListParagraph"/>
        <w:numPr>
          <w:ilvl w:val="0"/>
          <w:numId w:val="38"/>
        </w:numPr>
      </w:pPr>
      <w:r>
        <w:t>review (accept/reject) the proposal</w:t>
      </w:r>
    </w:p>
    <w:p w:rsidR="001260BA" w:rsidRPr="001260BA" w:rsidRDefault="001260BA" w:rsidP="003E7240">
      <w:pPr>
        <w:pStyle w:val="ListParagraph"/>
        <w:numPr>
          <w:ilvl w:val="0"/>
          <w:numId w:val="38"/>
        </w:numPr>
      </w:pPr>
      <w:r>
        <w:rPr>
          <w:szCs w:val="28"/>
        </w:rPr>
        <w:t>send notification to teacher</w:t>
      </w:r>
    </w:p>
    <w:p w:rsidR="001260BA" w:rsidRPr="0061639F" w:rsidRDefault="001260BA" w:rsidP="003E7240">
      <w:pPr>
        <w:pStyle w:val="ListParagraph"/>
        <w:numPr>
          <w:ilvl w:val="0"/>
          <w:numId w:val="38"/>
        </w:numPr>
      </w:pPr>
      <w:r>
        <w:rPr>
          <w:szCs w:val="28"/>
        </w:rPr>
        <w:t>view annual/special report</w:t>
      </w:r>
    </w:p>
    <w:p w:rsidR="0061639F" w:rsidRDefault="0061639F" w:rsidP="0061639F"/>
    <w:p w:rsidR="0061639F" w:rsidRDefault="0061639F" w:rsidP="0061639F">
      <w:pPr>
        <w:rPr>
          <w:b/>
        </w:rPr>
      </w:pPr>
      <w:r w:rsidRPr="0061639F">
        <w:rPr>
          <w:b/>
        </w:rPr>
        <w:t>Identifying the initiator and collaborator:</w:t>
      </w:r>
    </w:p>
    <w:p w:rsidR="00D537E2" w:rsidRPr="00D537E2" w:rsidRDefault="00D537E2" w:rsidP="0061639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1639F" w:rsidTr="0061639F">
        <w:tc>
          <w:tcPr>
            <w:tcW w:w="3116" w:type="dxa"/>
          </w:tcPr>
          <w:p w:rsidR="0061639F" w:rsidRPr="00514C4A" w:rsidRDefault="00506B97" w:rsidP="0061639F">
            <w:pPr>
              <w:jc w:val="center"/>
            </w:pPr>
            <w:r w:rsidRPr="00514C4A">
              <w:t>Event No.</w:t>
            </w:r>
          </w:p>
        </w:tc>
        <w:tc>
          <w:tcPr>
            <w:tcW w:w="3117" w:type="dxa"/>
          </w:tcPr>
          <w:p w:rsidR="0061639F" w:rsidRPr="00514C4A" w:rsidRDefault="00506B97" w:rsidP="0061639F">
            <w:pPr>
              <w:jc w:val="center"/>
            </w:pPr>
            <w:r w:rsidRPr="00514C4A">
              <w:t>Initiator</w:t>
            </w:r>
          </w:p>
        </w:tc>
        <w:tc>
          <w:tcPr>
            <w:tcW w:w="3117" w:type="dxa"/>
          </w:tcPr>
          <w:p w:rsidR="0061639F" w:rsidRPr="00514C4A" w:rsidRDefault="00506B97" w:rsidP="0061639F">
            <w:pPr>
              <w:jc w:val="center"/>
            </w:pPr>
            <w:r w:rsidRPr="00514C4A">
              <w:t>Collaborator</w:t>
            </w:r>
            <w:r w:rsidR="00D537E2" w:rsidRPr="00514C4A">
              <w:t>s</w:t>
            </w:r>
          </w:p>
        </w:tc>
      </w:tr>
      <w:tr w:rsidR="0061639F" w:rsidTr="00514C4A">
        <w:trPr>
          <w:trHeight w:val="548"/>
        </w:trPr>
        <w:tc>
          <w:tcPr>
            <w:tcW w:w="3116" w:type="dxa"/>
          </w:tcPr>
          <w:p w:rsidR="0061639F" w:rsidRPr="00514C4A" w:rsidRDefault="0061639F" w:rsidP="00DF747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61639F" w:rsidRPr="00514C4A" w:rsidRDefault="00514C4A" w:rsidP="0061639F">
            <w:pPr>
              <w:jc w:val="center"/>
            </w:pPr>
            <w:r w:rsidRPr="00514C4A">
              <w:t>Director</w:t>
            </w:r>
          </w:p>
        </w:tc>
        <w:tc>
          <w:tcPr>
            <w:tcW w:w="3117" w:type="dxa"/>
          </w:tcPr>
          <w:p w:rsidR="0061639F" w:rsidRPr="00514C4A" w:rsidRDefault="00514C4A" w:rsidP="0061639F">
            <w:pPr>
              <w:jc w:val="center"/>
            </w:pPr>
            <w:r>
              <w:t>Sector List</w:t>
            </w:r>
          </w:p>
        </w:tc>
      </w:tr>
      <w:tr w:rsidR="00DF747A" w:rsidTr="00514C4A">
        <w:trPr>
          <w:trHeight w:val="665"/>
        </w:trPr>
        <w:tc>
          <w:tcPr>
            <w:tcW w:w="3116" w:type="dxa"/>
          </w:tcPr>
          <w:p w:rsidR="00DF747A" w:rsidRPr="00514C4A" w:rsidRDefault="00DF747A" w:rsidP="00DF747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DF747A" w:rsidRPr="00514C4A" w:rsidRDefault="00514C4A" w:rsidP="0061639F">
            <w:pPr>
              <w:jc w:val="center"/>
            </w:pPr>
            <w:r>
              <w:t>Director</w:t>
            </w:r>
          </w:p>
        </w:tc>
        <w:tc>
          <w:tcPr>
            <w:tcW w:w="3117" w:type="dxa"/>
          </w:tcPr>
          <w:p w:rsidR="00DF747A" w:rsidRPr="00514C4A" w:rsidRDefault="00514C4A" w:rsidP="0061639F">
            <w:pPr>
              <w:jc w:val="center"/>
            </w:pPr>
            <w:r>
              <w:t>Sector</w:t>
            </w:r>
          </w:p>
        </w:tc>
      </w:tr>
      <w:tr w:rsidR="00514C4A" w:rsidTr="0061639F">
        <w:tc>
          <w:tcPr>
            <w:tcW w:w="3116" w:type="dxa"/>
          </w:tcPr>
          <w:p w:rsidR="00514C4A" w:rsidRPr="00506B97" w:rsidRDefault="00514C4A" w:rsidP="00514C4A">
            <w:pPr>
              <w:jc w:val="center"/>
            </w:pPr>
            <w:r>
              <w:lastRenderedPageBreak/>
              <w:t>Event No.</w:t>
            </w:r>
          </w:p>
        </w:tc>
        <w:tc>
          <w:tcPr>
            <w:tcW w:w="3117" w:type="dxa"/>
          </w:tcPr>
          <w:p w:rsidR="00514C4A" w:rsidRPr="00506B97" w:rsidRDefault="00514C4A" w:rsidP="00514C4A">
            <w:pPr>
              <w:jc w:val="center"/>
            </w:pPr>
            <w:r w:rsidRPr="00506B97">
              <w:t>Initiator</w:t>
            </w:r>
          </w:p>
        </w:tc>
        <w:tc>
          <w:tcPr>
            <w:tcW w:w="3117" w:type="dxa"/>
          </w:tcPr>
          <w:p w:rsidR="00514C4A" w:rsidRPr="00506B97" w:rsidRDefault="00514C4A" w:rsidP="00514C4A">
            <w:pPr>
              <w:jc w:val="center"/>
            </w:pPr>
            <w:r>
              <w:t>Collaborators</w:t>
            </w:r>
          </w:p>
        </w:tc>
      </w:tr>
      <w:tr w:rsidR="00DF747A" w:rsidTr="0061639F">
        <w:tc>
          <w:tcPr>
            <w:tcW w:w="3116" w:type="dxa"/>
          </w:tcPr>
          <w:p w:rsidR="00DF747A" w:rsidRPr="00514C4A" w:rsidRDefault="00DF747A" w:rsidP="00DF747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DF747A" w:rsidRPr="00514C4A" w:rsidRDefault="00514C4A" w:rsidP="0061639F">
            <w:pPr>
              <w:jc w:val="center"/>
            </w:pPr>
            <w:r>
              <w:t>Director</w:t>
            </w:r>
          </w:p>
        </w:tc>
        <w:tc>
          <w:tcPr>
            <w:tcW w:w="3117" w:type="dxa"/>
          </w:tcPr>
          <w:p w:rsidR="00DF747A" w:rsidRPr="00514C4A" w:rsidRDefault="00514C4A" w:rsidP="0061639F">
            <w:pPr>
              <w:jc w:val="center"/>
            </w:pPr>
            <w:r>
              <w:t>Teacher, Sector List, Sector</w:t>
            </w:r>
          </w:p>
        </w:tc>
      </w:tr>
      <w:tr w:rsidR="00514C4A" w:rsidTr="0061639F">
        <w:tc>
          <w:tcPr>
            <w:tcW w:w="3116" w:type="dxa"/>
          </w:tcPr>
          <w:p w:rsidR="00514C4A" w:rsidRDefault="00514C4A" w:rsidP="00514C4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514C4A" w:rsidRPr="00506B97" w:rsidRDefault="00D55CBD" w:rsidP="00DF747A">
            <w:pPr>
              <w:jc w:val="center"/>
            </w:pPr>
            <w:r>
              <w:t>Teacher</w:t>
            </w:r>
          </w:p>
        </w:tc>
        <w:tc>
          <w:tcPr>
            <w:tcW w:w="3117" w:type="dxa"/>
          </w:tcPr>
          <w:p w:rsidR="00514C4A" w:rsidRDefault="00D55CBD" w:rsidP="00DF747A">
            <w:pPr>
              <w:jc w:val="center"/>
            </w:pPr>
            <w:r>
              <w:t>Proposed Sector</w:t>
            </w:r>
          </w:p>
        </w:tc>
      </w:tr>
      <w:tr w:rsidR="00514C4A" w:rsidTr="0061639F">
        <w:tc>
          <w:tcPr>
            <w:tcW w:w="3116" w:type="dxa"/>
          </w:tcPr>
          <w:p w:rsidR="00514C4A" w:rsidRDefault="00514C4A" w:rsidP="00514C4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514C4A" w:rsidRPr="00506B97" w:rsidRDefault="00D55CBD" w:rsidP="00DF747A">
            <w:pPr>
              <w:jc w:val="center"/>
            </w:pPr>
            <w:r>
              <w:t>Teacher</w:t>
            </w:r>
          </w:p>
        </w:tc>
        <w:tc>
          <w:tcPr>
            <w:tcW w:w="3117" w:type="dxa"/>
          </w:tcPr>
          <w:p w:rsidR="00514C4A" w:rsidRDefault="00D55CBD" w:rsidP="00DF747A">
            <w:pPr>
              <w:jc w:val="center"/>
            </w:pPr>
            <w:r>
              <w:t>Proposed Sector</w:t>
            </w:r>
            <w:r>
              <w:t>, Director</w:t>
            </w:r>
          </w:p>
        </w:tc>
      </w:tr>
      <w:tr w:rsidR="00514C4A" w:rsidTr="0061639F">
        <w:tc>
          <w:tcPr>
            <w:tcW w:w="3116" w:type="dxa"/>
          </w:tcPr>
          <w:p w:rsidR="00514C4A" w:rsidRDefault="00514C4A" w:rsidP="00514C4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514C4A" w:rsidRPr="00506B97" w:rsidRDefault="00D55CBD" w:rsidP="00DF747A">
            <w:pPr>
              <w:jc w:val="center"/>
            </w:pPr>
            <w:r>
              <w:t>Director</w:t>
            </w:r>
          </w:p>
        </w:tc>
        <w:tc>
          <w:tcPr>
            <w:tcW w:w="3117" w:type="dxa"/>
          </w:tcPr>
          <w:p w:rsidR="00514C4A" w:rsidRDefault="00D55CBD" w:rsidP="00DF747A">
            <w:pPr>
              <w:jc w:val="center"/>
            </w:pPr>
            <w:r>
              <w:t>Proposed Sector</w:t>
            </w:r>
          </w:p>
        </w:tc>
      </w:tr>
      <w:tr w:rsidR="00514C4A" w:rsidTr="0061639F">
        <w:tc>
          <w:tcPr>
            <w:tcW w:w="3116" w:type="dxa"/>
          </w:tcPr>
          <w:p w:rsidR="00514C4A" w:rsidRDefault="00514C4A" w:rsidP="00514C4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514C4A" w:rsidRPr="00506B97" w:rsidRDefault="00D55CBD" w:rsidP="00DF747A">
            <w:pPr>
              <w:jc w:val="center"/>
            </w:pPr>
            <w:r>
              <w:t>Director</w:t>
            </w:r>
          </w:p>
        </w:tc>
        <w:tc>
          <w:tcPr>
            <w:tcW w:w="3117" w:type="dxa"/>
          </w:tcPr>
          <w:p w:rsidR="00514C4A" w:rsidRDefault="00D55CBD" w:rsidP="00DF747A">
            <w:pPr>
              <w:jc w:val="center"/>
            </w:pPr>
            <w:r>
              <w:t>Teacher</w:t>
            </w:r>
          </w:p>
        </w:tc>
      </w:tr>
      <w:tr w:rsidR="00514C4A" w:rsidTr="0061639F">
        <w:tc>
          <w:tcPr>
            <w:tcW w:w="3116" w:type="dxa"/>
          </w:tcPr>
          <w:p w:rsidR="00514C4A" w:rsidRDefault="00514C4A" w:rsidP="00514C4A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3117" w:type="dxa"/>
          </w:tcPr>
          <w:p w:rsidR="00514C4A" w:rsidRPr="00506B97" w:rsidRDefault="00D55CBD" w:rsidP="00DF747A">
            <w:pPr>
              <w:jc w:val="center"/>
            </w:pPr>
            <w:r>
              <w:t>Director</w:t>
            </w:r>
          </w:p>
        </w:tc>
        <w:tc>
          <w:tcPr>
            <w:tcW w:w="3117" w:type="dxa"/>
          </w:tcPr>
          <w:p w:rsidR="00514C4A" w:rsidRDefault="00D55CBD" w:rsidP="00DF747A">
            <w:pPr>
              <w:jc w:val="center"/>
            </w:pPr>
            <w:r>
              <w:t>-</w:t>
            </w:r>
          </w:p>
        </w:tc>
      </w:tr>
    </w:tbl>
    <w:p w:rsidR="005522D7" w:rsidRDefault="005522D7" w:rsidP="0061639F">
      <w:pPr>
        <w:rPr>
          <w:b/>
        </w:rPr>
      </w:pPr>
      <w:r w:rsidRPr="005522D7">
        <w:rPr>
          <w:b/>
        </w:rPr>
        <w:t>State Transition Diagrams (STD):</w:t>
      </w:r>
    </w:p>
    <w:p w:rsidR="005522D7" w:rsidRDefault="006C6555" w:rsidP="006C6555">
      <w:pPr>
        <w:pStyle w:val="ListParagraph"/>
        <w:numPr>
          <w:ilvl w:val="0"/>
          <w:numId w:val="41"/>
        </w:numPr>
        <w:rPr>
          <w:b/>
        </w:rPr>
      </w:pPr>
      <w:r>
        <w:rPr>
          <w:b/>
        </w:rPr>
        <w:t>Director:</w:t>
      </w:r>
    </w:p>
    <w:p w:rsidR="001001EC" w:rsidRDefault="00F10811" w:rsidP="006C6555">
      <w:pPr>
        <w:rPr>
          <w:b/>
        </w:rPr>
      </w:pPr>
      <w:r>
        <w:object w:dxaOrig="15393" w:dyaOrig="11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2" type="#_x0000_t75" style="width:540pt;height:421.5pt" o:ole="">
            <v:imagedata r:id="rId8" o:title=""/>
          </v:shape>
          <o:OLEObject Type="Embed" ProgID="Visio.Drawing.15" ShapeID="_x0000_i1092" DrawAspect="Content" ObjectID="_1540650038" r:id="rId9"/>
        </w:object>
      </w:r>
    </w:p>
    <w:p w:rsidR="006C6555" w:rsidRDefault="001001EC" w:rsidP="001001EC">
      <w:pPr>
        <w:pStyle w:val="Heading4"/>
      </w:pPr>
      <w:r>
        <w:tab/>
        <w:t>8.1.1 Figure: STD for “Director” class</w:t>
      </w:r>
    </w:p>
    <w:p w:rsidR="000459F6" w:rsidRDefault="000459F6" w:rsidP="000459F6"/>
    <w:p w:rsidR="000459F6" w:rsidRDefault="003B5A64" w:rsidP="003B5A64">
      <w:pPr>
        <w:pStyle w:val="ListParagraph"/>
        <w:numPr>
          <w:ilvl w:val="0"/>
          <w:numId w:val="41"/>
        </w:numPr>
        <w:rPr>
          <w:b/>
        </w:rPr>
      </w:pPr>
      <w:r>
        <w:rPr>
          <w:b/>
        </w:rPr>
        <w:lastRenderedPageBreak/>
        <w:t>Teacher:</w:t>
      </w:r>
    </w:p>
    <w:p w:rsidR="00146157" w:rsidRDefault="00146157" w:rsidP="00F10811">
      <w:pPr>
        <w:rPr>
          <w:b/>
        </w:rPr>
      </w:pPr>
      <w:r>
        <w:object w:dxaOrig="15181" w:dyaOrig="11168">
          <v:shape id="_x0000_i1104" type="#_x0000_t75" style="width:539.25pt;height:561pt" o:ole="">
            <v:imagedata r:id="rId10" o:title=""/>
          </v:shape>
          <o:OLEObject Type="Embed" ProgID="Visio.Drawing.15" ShapeID="_x0000_i1104" DrawAspect="Content" ObjectID="_1540650039" r:id="rId11"/>
        </w:object>
      </w:r>
    </w:p>
    <w:p w:rsidR="00F10811" w:rsidRDefault="00146157" w:rsidP="00146157">
      <w:pPr>
        <w:pStyle w:val="Heading4"/>
      </w:pPr>
      <w:r>
        <w:t>8.1.2</w:t>
      </w:r>
      <w:r>
        <w:t xml:space="preserve"> Figure: STD for “</w:t>
      </w:r>
      <w:r>
        <w:t>Teacher</w:t>
      </w:r>
      <w:r>
        <w:t>” class</w:t>
      </w:r>
      <w:r>
        <w:tab/>
      </w:r>
    </w:p>
    <w:p w:rsidR="00935269" w:rsidRDefault="00935269" w:rsidP="00935269"/>
    <w:p w:rsidR="00935269" w:rsidRDefault="00481C12" w:rsidP="00481C12">
      <w:pPr>
        <w:pStyle w:val="Heading2"/>
      </w:pPr>
      <w:r w:rsidRPr="00481C12">
        <w:lastRenderedPageBreak/>
        <w:t>8.2 Sequence Diagram</w:t>
      </w:r>
      <w:r>
        <w:t>:</w:t>
      </w:r>
    </w:p>
    <w:p w:rsidR="00481C12" w:rsidRDefault="00A050A4" w:rsidP="00481C12">
      <w:r w:rsidRPr="00A050A4">
        <w:t>Sequence diagram indicates how events cause transitions from object to object.</w:t>
      </w:r>
    </w:p>
    <w:p w:rsidR="00897115" w:rsidRDefault="00897115" w:rsidP="00481C12">
      <w:r>
        <w:object w:dxaOrig="15621" w:dyaOrig="11786">
          <v:shape id="_x0000_i1111" type="#_x0000_t75" style="width:534.75pt;height:556.5pt" o:ole="">
            <v:imagedata r:id="rId12" o:title=""/>
          </v:shape>
          <o:OLEObject Type="Embed" ProgID="Visio.Drawing.15" ShapeID="_x0000_i1111" DrawAspect="Content" ObjectID="_1540650040" r:id="rId13"/>
        </w:object>
      </w:r>
    </w:p>
    <w:p w:rsidR="00AB74F4" w:rsidRDefault="00897115" w:rsidP="00897115">
      <w:pPr>
        <w:pStyle w:val="Heading4"/>
      </w:pPr>
      <w:r>
        <w:t>8.2.1 Figure: Sequence Diagram (Part-1)</w:t>
      </w:r>
    </w:p>
    <w:p w:rsidR="00625BA7" w:rsidRDefault="00625BA7" w:rsidP="00625BA7"/>
    <w:p w:rsidR="00523A63" w:rsidRDefault="00946E2A" w:rsidP="00625BA7">
      <w:r>
        <w:object w:dxaOrig="15181" w:dyaOrig="11786">
          <v:shape id="_x0000_i1118" type="#_x0000_t75" style="width:537pt;height:621pt" o:ole="">
            <v:imagedata r:id="rId14" o:title=""/>
          </v:shape>
          <o:OLEObject Type="Embed" ProgID="Visio.Drawing.15" ShapeID="_x0000_i1118" DrawAspect="Content" ObjectID="_1540650041" r:id="rId15"/>
        </w:object>
      </w:r>
    </w:p>
    <w:p w:rsidR="00625BA7" w:rsidRPr="00523A63" w:rsidRDefault="00523A63" w:rsidP="00523A63">
      <w:pPr>
        <w:pStyle w:val="Heading4"/>
      </w:pPr>
      <w:r>
        <w:t>8.2.2</w:t>
      </w:r>
      <w:r>
        <w:t xml:space="preserve"> Figure: Sequence Diagram (</w:t>
      </w:r>
      <w:r>
        <w:t>Part-2</w:t>
      </w:r>
      <w:r>
        <w:t>)</w:t>
      </w:r>
      <w:bookmarkStart w:id="0" w:name="_GoBack"/>
      <w:bookmarkEnd w:id="0"/>
    </w:p>
    <w:sectPr w:rsidR="00625BA7" w:rsidRPr="00523A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01E1" w:rsidRDefault="00C901E1" w:rsidP="006104B4">
      <w:pPr>
        <w:spacing w:after="0" w:line="240" w:lineRule="auto"/>
      </w:pPr>
      <w:r>
        <w:separator/>
      </w:r>
    </w:p>
  </w:endnote>
  <w:endnote w:type="continuationSeparator" w:id="0">
    <w:p w:rsidR="00C901E1" w:rsidRDefault="00C901E1" w:rsidP="006104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rinda">
    <w:altName w:val="Calibri"/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01E1" w:rsidRDefault="00C901E1" w:rsidP="006104B4">
      <w:pPr>
        <w:spacing w:after="0" w:line="240" w:lineRule="auto"/>
      </w:pPr>
      <w:r>
        <w:separator/>
      </w:r>
    </w:p>
  </w:footnote>
  <w:footnote w:type="continuationSeparator" w:id="0">
    <w:p w:rsidR="00C901E1" w:rsidRDefault="00C901E1" w:rsidP="006104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1013D"/>
    <w:multiLevelType w:val="hybridMultilevel"/>
    <w:tmpl w:val="7D441C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DD0607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200A01"/>
    <w:multiLevelType w:val="hybridMultilevel"/>
    <w:tmpl w:val="DF347C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DD487F"/>
    <w:multiLevelType w:val="hybridMultilevel"/>
    <w:tmpl w:val="E0B89B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0738F3"/>
    <w:multiLevelType w:val="hybridMultilevel"/>
    <w:tmpl w:val="DEE6C3E0"/>
    <w:lvl w:ilvl="0" w:tplc="964C897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F01B9A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306694"/>
    <w:multiLevelType w:val="hybridMultilevel"/>
    <w:tmpl w:val="0414D2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B01AFA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621B38"/>
    <w:multiLevelType w:val="hybridMultilevel"/>
    <w:tmpl w:val="33A0E6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C9481E"/>
    <w:multiLevelType w:val="hybridMultilevel"/>
    <w:tmpl w:val="3B48A3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E65F73"/>
    <w:multiLevelType w:val="hybridMultilevel"/>
    <w:tmpl w:val="6E1E04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A92259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696220"/>
    <w:multiLevelType w:val="hybridMultilevel"/>
    <w:tmpl w:val="F2F687FA"/>
    <w:lvl w:ilvl="0" w:tplc="28BC0D78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651230A"/>
    <w:multiLevelType w:val="hybridMultilevel"/>
    <w:tmpl w:val="7CAC38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A5B14DC"/>
    <w:multiLevelType w:val="hybridMultilevel"/>
    <w:tmpl w:val="90ACB4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4418C5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093C83"/>
    <w:multiLevelType w:val="hybridMultilevel"/>
    <w:tmpl w:val="77AA0EEA"/>
    <w:lvl w:ilvl="0" w:tplc="964C897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363D3E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1B77F6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0A2679"/>
    <w:multiLevelType w:val="hybridMultilevel"/>
    <w:tmpl w:val="4E9C2738"/>
    <w:lvl w:ilvl="0" w:tplc="0CEC2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9384999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F596A83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1B04D8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02A3D70"/>
    <w:multiLevelType w:val="hybridMultilevel"/>
    <w:tmpl w:val="6FAA6C00"/>
    <w:lvl w:ilvl="0" w:tplc="C2A6DF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8F1ED9C8">
      <w:start w:val="1"/>
      <w:numFmt w:val="lowerRoman"/>
      <w:lvlText w:val="%2."/>
      <w:lvlJc w:val="righ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F3368B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E01A02"/>
    <w:multiLevelType w:val="hybridMultilevel"/>
    <w:tmpl w:val="7D4EA650"/>
    <w:lvl w:ilvl="0" w:tplc="A66291E2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4C412638"/>
    <w:multiLevelType w:val="hybridMultilevel"/>
    <w:tmpl w:val="BA42FCE0"/>
    <w:lvl w:ilvl="0" w:tplc="0CEC2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1D70E7"/>
    <w:multiLevelType w:val="hybridMultilevel"/>
    <w:tmpl w:val="90ACB4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B44EE0"/>
    <w:multiLevelType w:val="hybridMultilevel"/>
    <w:tmpl w:val="2C3455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074974"/>
    <w:multiLevelType w:val="hybridMultilevel"/>
    <w:tmpl w:val="E8DCD5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502671A"/>
    <w:multiLevelType w:val="hybridMultilevel"/>
    <w:tmpl w:val="E4C89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F843DE"/>
    <w:multiLevelType w:val="hybridMultilevel"/>
    <w:tmpl w:val="9FD89B0C"/>
    <w:lvl w:ilvl="0" w:tplc="0CEC23DC">
      <w:start w:val="1"/>
      <w:numFmt w:val="lowerRoman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E252CB"/>
    <w:multiLevelType w:val="hybridMultilevel"/>
    <w:tmpl w:val="F58A5580"/>
    <w:lvl w:ilvl="0" w:tplc="0CEC2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3A46742"/>
    <w:multiLevelType w:val="hybridMultilevel"/>
    <w:tmpl w:val="454026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F750E5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7BD01A2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F3A4D32"/>
    <w:multiLevelType w:val="hybridMultilevel"/>
    <w:tmpl w:val="6CB01DD6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2A7348"/>
    <w:multiLevelType w:val="hybridMultilevel"/>
    <w:tmpl w:val="33A0E6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544D07"/>
    <w:multiLevelType w:val="hybridMultilevel"/>
    <w:tmpl w:val="90ACB4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2A61228"/>
    <w:multiLevelType w:val="hybridMultilevel"/>
    <w:tmpl w:val="2A3A59FA"/>
    <w:lvl w:ilvl="0" w:tplc="04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145C3A"/>
    <w:multiLevelType w:val="hybridMultilevel"/>
    <w:tmpl w:val="7CAC38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29"/>
  </w:num>
  <w:num w:numId="3">
    <w:abstractNumId w:val="23"/>
  </w:num>
  <w:num w:numId="4">
    <w:abstractNumId w:val="37"/>
  </w:num>
  <w:num w:numId="5">
    <w:abstractNumId w:val="8"/>
  </w:num>
  <w:num w:numId="6">
    <w:abstractNumId w:val="16"/>
  </w:num>
  <w:num w:numId="7">
    <w:abstractNumId w:val="4"/>
  </w:num>
  <w:num w:numId="8">
    <w:abstractNumId w:val="2"/>
  </w:num>
  <w:num w:numId="9">
    <w:abstractNumId w:val="32"/>
  </w:num>
  <w:num w:numId="10">
    <w:abstractNumId w:val="31"/>
  </w:num>
  <w:num w:numId="11">
    <w:abstractNumId w:val="26"/>
  </w:num>
  <w:num w:numId="12">
    <w:abstractNumId w:val="19"/>
  </w:num>
  <w:num w:numId="13">
    <w:abstractNumId w:val="17"/>
  </w:num>
  <w:num w:numId="14">
    <w:abstractNumId w:val="7"/>
  </w:num>
  <w:num w:numId="15">
    <w:abstractNumId w:val="13"/>
  </w:num>
  <w:num w:numId="16">
    <w:abstractNumId w:val="30"/>
  </w:num>
  <w:num w:numId="17">
    <w:abstractNumId w:val="18"/>
  </w:num>
  <w:num w:numId="18">
    <w:abstractNumId w:val="36"/>
  </w:num>
  <w:num w:numId="19">
    <w:abstractNumId w:val="40"/>
  </w:num>
  <w:num w:numId="20">
    <w:abstractNumId w:val="9"/>
  </w:num>
  <w:num w:numId="21">
    <w:abstractNumId w:val="33"/>
  </w:num>
  <w:num w:numId="22">
    <w:abstractNumId w:val="0"/>
  </w:num>
  <w:num w:numId="23">
    <w:abstractNumId w:val="35"/>
  </w:num>
  <w:num w:numId="24">
    <w:abstractNumId w:val="22"/>
  </w:num>
  <w:num w:numId="25">
    <w:abstractNumId w:val="11"/>
  </w:num>
  <w:num w:numId="26">
    <w:abstractNumId w:val="38"/>
  </w:num>
  <w:num w:numId="27">
    <w:abstractNumId w:val="15"/>
  </w:num>
  <w:num w:numId="28">
    <w:abstractNumId w:val="1"/>
  </w:num>
  <w:num w:numId="29">
    <w:abstractNumId w:val="39"/>
  </w:num>
  <w:num w:numId="30">
    <w:abstractNumId w:val="27"/>
  </w:num>
  <w:num w:numId="31">
    <w:abstractNumId w:val="20"/>
  </w:num>
  <w:num w:numId="32">
    <w:abstractNumId w:val="24"/>
  </w:num>
  <w:num w:numId="33">
    <w:abstractNumId w:val="14"/>
  </w:num>
  <w:num w:numId="34">
    <w:abstractNumId w:val="34"/>
  </w:num>
  <w:num w:numId="35">
    <w:abstractNumId w:val="21"/>
  </w:num>
  <w:num w:numId="36">
    <w:abstractNumId w:val="5"/>
  </w:num>
  <w:num w:numId="37">
    <w:abstractNumId w:val="10"/>
  </w:num>
  <w:num w:numId="38">
    <w:abstractNumId w:val="6"/>
  </w:num>
  <w:num w:numId="39">
    <w:abstractNumId w:val="3"/>
  </w:num>
  <w:num w:numId="40">
    <w:abstractNumId w:val="25"/>
  </w:num>
  <w:num w:numId="4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F8A"/>
    <w:rsid w:val="00013D64"/>
    <w:rsid w:val="00026C15"/>
    <w:rsid w:val="000459F6"/>
    <w:rsid w:val="0008746A"/>
    <w:rsid w:val="00092085"/>
    <w:rsid w:val="000A48B9"/>
    <w:rsid w:val="000B66D3"/>
    <w:rsid w:val="000B750B"/>
    <w:rsid w:val="000E26AB"/>
    <w:rsid w:val="000F30C9"/>
    <w:rsid w:val="000F6410"/>
    <w:rsid w:val="000F6565"/>
    <w:rsid w:val="000F66DA"/>
    <w:rsid w:val="001001EC"/>
    <w:rsid w:val="001035F9"/>
    <w:rsid w:val="00110DAC"/>
    <w:rsid w:val="001237A4"/>
    <w:rsid w:val="001260BA"/>
    <w:rsid w:val="00144E44"/>
    <w:rsid w:val="00146157"/>
    <w:rsid w:val="001549C1"/>
    <w:rsid w:val="00165143"/>
    <w:rsid w:val="0017111C"/>
    <w:rsid w:val="00177698"/>
    <w:rsid w:val="00196BAD"/>
    <w:rsid w:val="001A6C66"/>
    <w:rsid w:val="001C5497"/>
    <w:rsid w:val="00204C61"/>
    <w:rsid w:val="0022315A"/>
    <w:rsid w:val="002313F2"/>
    <w:rsid w:val="002557C1"/>
    <w:rsid w:val="0026447F"/>
    <w:rsid w:val="002650D7"/>
    <w:rsid w:val="00272F8A"/>
    <w:rsid w:val="0028460B"/>
    <w:rsid w:val="00287425"/>
    <w:rsid w:val="002C208D"/>
    <w:rsid w:val="002F6EF2"/>
    <w:rsid w:val="003132FB"/>
    <w:rsid w:val="00322D2E"/>
    <w:rsid w:val="003A34B5"/>
    <w:rsid w:val="003B1769"/>
    <w:rsid w:val="003B4DC0"/>
    <w:rsid w:val="003B5A64"/>
    <w:rsid w:val="003C0EC2"/>
    <w:rsid w:val="003C49B8"/>
    <w:rsid w:val="003D4E03"/>
    <w:rsid w:val="003E7240"/>
    <w:rsid w:val="003F67A9"/>
    <w:rsid w:val="00401CD0"/>
    <w:rsid w:val="00406D9D"/>
    <w:rsid w:val="004263C8"/>
    <w:rsid w:val="00430E03"/>
    <w:rsid w:val="00464126"/>
    <w:rsid w:val="00464465"/>
    <w:rsid w:val="00467A20"/>
    <w:rsid w:val="00481C12"/>
    <w:rsid w:val="00491CC1"/>
    <w:rsid w:val="004B2305"/>
    <w:rsid w:val="004B683A"/>
    <w:rsid w:val="004E62EC"/>
    <w:rsid w:val="004F3445"/>
    <w:rsid w:val="004F4916"/>
    <w:rsid w:val="00506B97"/>
    <w:rsid w:val="00514C4A"/>
    <w:rsid w:val="005205AF"/>
    <w:rsid w:val="00523A63"/>
    <w:rsid w:val="00543FE4"/>
    <w:rsid w:val="005522D7"/>
    <w:rsid w:val="005619AD"/>
    <w:rsid w:val="00584380"/>
    <w:rsid w:val="005A339B"/>
    <w:rsid w:val="005A61AD"/>
    <w:rsid w:val="005C19E0"/>
    <w:rsid w:val="005D21F8"/>
    <w:rsid w:val="005F74DB"/>
    <w:rsid w:val="005F7998"/>
    <w:rsid w:val="00602698"/>
    <w:rsid w:val="00605F22"/>
    <w:rsid w:val="006104B4"/>
    <w:rsid w:val="0061639F"/>
    <w:rsid w:val="00616904"/>
    <w:rsid w:val="00621722"/>
    <w:rsid w:val="00623819"/>
    <w:rsid w:val="00625BA7"/>
    <w:rsid w:val="00630CB4"/>
    <w:rsid w:val="006336E5"/>
    <w:rsid w:val="006579D9"/>
    <w:rsid w:val="00682CE2"/>
    <w:rsid w:val="00687A4F"/>
    <w:rsid w:val="006C6555"/>
    <w:rsid w:val="006D3782"/>
    <w:rsid w:val="006E5381"/>
    <w:rsid w:val="006E6C0A"/>
    <w:rsid w:val="006E74BF"/>
    <w:rsid w:val="00701523"/>
    <w:rsid w:val="007028E2"/>
    <w:rsid w:val="0070747D"/>
    <w:rsid w:val="00713EE3"/>
    <w:rsid w:val="007741AB"/>
    <w:rsid w:val="00786176"/>
    <w:rsid w:val="007914CF"/>
    <w:rsid w:val="007927C6"/>
    <w:rsid w:val="007955F3"/>
    <w:rsid w:val="007C66A2"/>
    <w:rsid w:val="007C7B3D"/>
    <w:rsid w:val="007D2349"/>
    <w:rsid w:val="007F48C1"/>
    <w:rsid w:val="007F4A6B"/>
    <w:rsid w:val="007F527F"/>
    <w:rsid w:val="00812085"/>
    <w:rsid w:val="00822F2C"/>
    <w:rsid w:val="00831FA7"/>
    <w:rsid w:val="008354B1"/>
    <w:rsid w:val="008540CC"/>
    <w:rsid w:val="00856496"/>
    <w:rsid w:val="008836C9"/>
    <w:rsid w:val="00897115"/>
    <w:rsid w:val="008A2387"/>
    <w:rsid w:val="008B18FA"/>
    <w:rsid w:val="008B2F99"/>
    <w:rsid w:val="008B3E2C"/>
    <w:rsid w:val="008C1C08"/>
    <w:rsid w:val="008C206C"/>
    <w:rsid w:val="008D5A69"/>
    <w:rsid w:val="008D78F3"/>
    <w:rsid w:val="008E060C"/>
    <w:rsid w:val="008E505C"/>
    <w:rsid w:val="009006E5"/>
    <w:rsid w:val="00906FB4"/>
    <w:rsid w:val="009236C4"/>
    <w:rsid w:val="00935269"/>
    <w:rsid w:val="00936987"/>
    <w:rsid w:val="009400F1"/>
    <w:rsid w:val="00946E2A"/>
    <w:rsid w:val="00952B26"/>
    <w:rsid w:val="0095324E"/>
    <w:rsid w:val="009656CF"/>
    <w:rsid w:val="00971440"/>
    <w:rsid w:val="00983E9F"/>
    <w:rsid w:val="009A3E44"/>
    <w:rsid w:val="009D50C1"/>
    <w:rsid w:val="00A02FD1"/>
    <w:rsid w:val="00A050A4"/>
    <w:rsid w:val="00A80CB6"/>
    <w:rsid w:val="00A81D14"/>
    <w:rsid w:val="00AA0BD8"/>
    <w:rsid w:val="00AB74F4"/>
    <w:rsid w:val="00AC653D"/>
    <w:rsid w:val="00AD19DC"/>
    <w:rsid w:val="00AE6305"/>
    <w:rsid w:val="00B400DC"/>
    <w:rsid w:val="00B42EFF"/>
    <w:rsid w:val="00B44992"/>
    <w:rsid w:val="00B62E7A"/>
    <w:rsid w:val="00B70F07"/>
    <w:rsid w:val="00B766B9"/>
    <w:rsid w:val="00B80955"/>
    <w:rsid w:val="00B81CE1"/>
    <w:rsid w:val="00B91A6F"/>
    <w:rsid w:val="00B91F45"/>
    <w:rsid w:val="00BA1FF1"/>
    <w:rsid w:val="00BB073B"/>
    <w:rsid w:val="00BB2332"/>
    <w:rsid w:val="00BB56C5"/>
    <w:rsid w:val="00BC10A5"/>
    <w:rsid w:val="00BC5530"/>
    <w:rsid w:val="00BD4347"/>
    <w:rsid w:val="00BE22F3"/>
    <w:rsid w:val="00BE4E8D"/>
    <w:rsid w:val="00BF01E6"/>
    <w:rsid w:val="00C0223F"/>
    <w:rsid w:val="00C25AE4"/>
    <w:rsid w:val="00C314A6"/>
    <w:rsid w:val="00C32DE1"/>
    <w:rsid w:val="00C40CBB"/>
    <w:rsid w:val="00C4410D"/>
    <w:rsid w:val="00C553D6"/>
    <w:rsid w:val="00C61B2F"/>
    <w:rsid w:val="00C660F8"/>
    <w:rsid w:val="00C901E1"/>
    <w:rsid w:val="00C92375"/>
    <w:rsid w:val="00CA0499"/>
    <w:rsid w:val="00CA357F"/>
    <w:rsid w:val="00CA5496"/>
    <w:rsid w:val="00CB520D"/>
    <w:rsid w:val="00CB5500"/>
    <w:rsid w:val="00CC5901"/>
    <w:rsid w:val="00CD2EC7"/>
    <w:rsid w:val="00D17335"/>
    <w:rsid w:val="00D21EB4"/>
    <w:rsid w:val="00D537E2"/>
    <w:rsid w:val="00D55CBD"/>
    <w:rsid w:val="00D61D68"/>
    <w:rsid w:val="00D65DA3"/>
    <w:rsid w:val="00DA0996"/>
    <w:rsid w:val="00DA5E07"/>
    <w:rsid w:val="00DA5ED0"/>
    <w:rsid w:val="00DA6D7E"/>
    <w:rsid w:val="00DC65C9"/>
    <w:rsid w:val="00DD01E7"/>
    <w:rsid w:val="00DD6781"/>
    <w:rsid w:val="00DF747A"/>
    <w:rsid w:val="00E174A2"/>
    <w:rsid w:val="00E23F10"/>
    <w:rsid w:val="00E61962"/>
    <w:rsid w:val="00E63EAC"/>
    <w:rsid w:val="00E804B9"/>
    <w:rsid w:val="00E814BD"/>
    <w:rsid w:val="00E94965"/>
    <w:rsid w:val="00E94D9E"/>
    <w:rsid w:val="00EA49F2"/>
    <w:rsid w:val="00EB205E"/>
    <w:rsid w:val="00EE6705"/>
    <w:rsid w:val="00EF3FA7"/>
    <w:rsid w:val="00F00B5A"/>
    <w:rsid w:val="00F04A39"/>
    <w:rsid w:val="00F10811"/>
    <w:rsid w:val="00F33B0A"/>
    <w:rsid w:val="00F40B6B"/>
    <w:rsid w:val="00F57189"/>
    <w:rsid w:val="00F6460D"/>
    <w:rsid w:val="00F976BB"/>
    <w:rsid w:val="00FA0D2B"/>
    <w:rsid w:val="00FA5537"/>
    <w:rsid w:val="00FA70F8"/>
    <w:rsid w:val="00FB0564"/>
    <w:rsid w:val="00FB178F"/>
    <w:rsid w:val="00FC5DE7"/>
    <w:rsid w:val="00FE7EEC"/>
    <w:rsid w:val="00FF6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58A34C"/>
  <w15:chartTrackingRefBased/>
  <w15:docId w15:val="{1A10EB7C-A73D-4A4C-B3D2-CCE5C8E641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035F9"/>
    <w:pPr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2F8A"/>
    <w:pPr>
      <w:keepNext/>
      <w:keepLines/>
      <w:spacing w:before="240" w:after="0"/>
      <w:jc w:val="right"/>
      <w:outlineLvl w:val="0"/>
    </w:pPr>
    <w:rPr>
      <w:rFonts w:eastAsiaTheme="majorEastAsia" w:cstheme="majorBidi"/>
      <w:b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06D9D"/>
    <w:pPr>
      <w:keepNext/>
      <w:keepLines/>
      <w:spacing w:before="40" w:after="0"/>
      <w:jc w:val="left"/>
      <w:outlineLvl w:val="1"/>
    </w:pPr>
    <w:rPr>
      <w:rFonts w:eastAsiaTheme="majorEastAsia" w:cstheme="majorBidi"/>
      <w:b/>
      <w:sz w:val="3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2305"/>
    <w:pPr>
      <w:keepNext/>
      <w:keepLines/>
      <w:spacing w:before="40" w:after="0"/>
      <w:jc w:val="left"/>
      <w:outlineLvl w:val="2"/>
    </w:pPr>
    <w:rPr>
      <w:rFonts w:eastAsiaTheme="majorEastAsia" w:cstheme="majorBidi"/>
      <w:b/>
      <w:color w:val="000000" w:themeColor="text1"/>
      <w:sz w:val="3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143"/>
    <w:pPr>
      <w:keepNext/>
      <w:keepLines/>
      <w:spacing w:before="40" w:after="0"/>
      <w:jc w:val="center"/>
      <w:outlineLvl w:val="3"/>
    </w:pPr>
    <w:rPr>
      <w:rFonts w:eastAsiaTheme="majorEastAsia" w:cstheme="majorBidi"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72F8A"/>
    <w:rPr>
      <w:rFonts w:ascii="Times New Roman" w:eastAsiaTheme="majorEastAsia" w:hAnsi="Times New Roman" w:cstheme="majorBidi"/>
      <w:b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06D9D"/>
    <w:rPr>
      <w:rFonts w:ascii="Times New Roman" w:eastAsiaTheme="majorEastAsia" w:hAnsi="Times New Roman" w:cstheme="majorBidi"/>
      <w:b/>
      <w:sz w:val="3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2305"/>
    <w:rPr>
      <w:rFonts w:ascii="Times New Roman" w:eastAsiaTheme="majorEastAsia" w:hAnsi="Times New Roman" w:cstheme="majorBidi"/>
      <w:b/>
      <w:color w:val="000000" w:themeColor="text1"/>
      <w:sz w:val="32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143"/>
    <w:rPr>
      <w:rFonts w:ascii="Times New Roman" w:eastAsiaTheme="majorEastAsia" w:hAnsi="Times New Roman" w:cstheme="majorBidi"/>
      <w:iCs/>
      <w:sz w:val="28"/>
    </w:rPr>
  </w:style>
  <w:style w:type="table" w:styleId="TableGrid">
    <w:name w:val="Table Grid"/>
    <w:basedOn w:val="TableNormal"/>
    <w:uiPriority w:val="39"/>
    <w:rsid w:val="00165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6514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104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04B4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6104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04B4"/>
    <w:rPr>
      <w:rFonts w:ascii="Times New Roman" w:hAnsi="Times New Roman"/>
      <w:sz w:val="28"/>
    </w:rPr>
  </w:style>
  <w:style w:type="paragraph" w:customStyle="1" w:styleId="Default">
    <w:name w:val="Default"/>
    <w:rsid w:val="007D234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643F2F-2292-4B20-A1CE-C5EE4809A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5</Pages>
  <Words>232</Words>
  <Characters>132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 Quraishi</dc:creator>
  <cp:keywords/>
  <dc:description/>
  <cp:lastModifiedBy>Nur Quraishi</cp:lastModifiedBy>
  <cp:revision>50</cp:revision>
  <dcterms:created xsi:type="dcterms:W3CDTF">2016-11-14T08:44:00Z</dcterms:created>
  <dcterms:modified xsi:type="dcterms:W3CDTF">2016-11-14T11:34:00Z</dcterms:modified>
</cp:coreProperties>
</file>